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8030D3" w14:textId="77777777" w:rsidR="005E3B03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14:paraId="22DE0497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14:paraId="3A62EB19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14:paraId="7FE1FA8A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14:paraId="1B5585E2" w14:textId="77777777"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14:paraId="3AFDEB6B" w14:textId="77777777"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14:paraId="3A3D4A2D" w14:textId="77777777"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14:paraId="5C53862C" w14:textId="77777777" w:rsidR="00070F08" w:rsidRPr="004A467F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14:paraId="0B4F406C" w14:textId="77777777" w:rsidR="00070F08" w:rsidRPr="004A467F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14:paraId="7A671B10" w14:textId="77777777" w:rsidR="00070F08" w:rsidRPr="004A467F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14:paraId="60863EFB" w14:textId="77777777"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 w14:anchorId="46C3BD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325.8pt" o:ole="">
            <v:imagedata r:id="rId6" o:title=""/>
          </v:shape>
          <o:OLEObject Type="Embed" ProgID="Visio.Drawing.11" ShapeID="_x0000_i1025" DrawAspect="Content" ObjectID="_1738430849" r:id="rId7"/>
        </w:object>
      </w:r>
    </w:p>
    <w:p w14:paraId="192AFAED" w14:textId="77777777"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14:paraId="20E9247A" w14:textId="77777777" w:rsidR="00E44B3A" w:rsidRPr="004A467F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</w:t>
      </w:r>
      <w:r w:rsidR="00715A03" w:rsidRPr="004A467F">
        <w:rPr>
          <w:rFonts w:ascii="Courier New" w:hAnsi="Courier New" w:cs="Courier New"/>
          <w:sz w:val="28"/>
          <w:szCs w:val="28"/>
        </w:rPr>
        <w:t>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14:paraId="2B290FA6" w14:textId="77777777" w:rsidR="00074C9F" w:rsidRPr="004A467F" w:rsidRDefault="00074C9F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14:paraId="614A170A" w14:textId="77777777" w:rsidR="00E44B3A" w:rsidRPr="004A467F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7262BC43" w14:textId="77777777"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E5B903C" wp14:editId="79B93006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DD4A2E" w14:textId="77777777"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14:paraId="547399A8" w14:textId="77777777" w:rsidR="0018047C" w:rsidRPr="004A467F" w:rsidRDefault="0018047C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r w:rsidR="003601C7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-клиента и задается в</w:t>
      </w:r>
      <w:r w:rsidR="003601C7">
        <w:rPr>
          <w:rFonts w:ascii="Courier New" w:hAnsi="Courier New" w:cs="Courier New"/>
          <w:sz w:val="28"/>
          <w:szCs w:val="28"/>
        </w:rPr>
        <w:t xml:space="preserve"> тиках, рав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00C3B">
        <w:rPr>
          <w:rFonts w:ascii="Courier New" w:hAnsi="Courier New" w:cs="Courier New"/>
          <w:b/>
          <w:sz w:val="28"/>
          <w:szCs w:val="28"/>
        </w:rPr>
        <w:t>1</w:t>
      </w:r>
      <w:r w:rsidRPr="004A467F">
        <w:rPr>
          <w:rFonts w:ascii="Courier New" w:hAnsi="Courier New" w:cs="Courier New"/>
          <w:b/>
          <w:sz w:val="28"/>
          <w:szCs w:val="28"/>
        </w:rPr>
        <w:t xml:space="preserve">/1000 </w:t>
      </w:r>
      <w:r w:rsidRPr="00100C3B"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 w14:paraId="71DA9ECA" w14:textId="77777777" w:rsidR="00E44B3A" w:rsidRPr="004A467F" w:rsidRDefault="00100C3B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proofErr w:type="gramStart"/>
      <w:r w:rsidR="0018047C">
        <w:rPr>
          <w:rFonts w:ascii="Courier New" w:hAnsi="Courier New" w:cs="Courier New"/>
          <w:sz w:val="28"/>
          <w:szCs w:val="28"/>
        </w:rPr>
        <w:t>отвечает  клиенту</w:t>
      </w:r>
      <w:proofErr w:type="gramEnd"/>
      <w:r w:rsidR="0018047C">
        <w:rPr>
          <w:rFonts w:ascii="Courier New" w:hAnsi="Courier New" w:cs="Courier New"/>
          <w:sz w:val="28"/>
          <w:szCs w:val="28"/>
        </w:rPr>
        <w:t xml:space="preserve"> на каждый запрос ответом, имеющим следующую структуру.</w:t>
      </w:r>
    </w:p>
    <w:p w14:paraId="6B0AA6A3" w14:textId="77777777" w:rsidR="00E44B3A" w:rsidRPr="004A467F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12A7B3C7" w14:textId="77777777" w:rsidR="00E44B3A" w:rsidRPr="00E44B3A" w:rsidRDefault="00FB093F" w:rsidP="00FB093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0745B67" wp14:editId="1AE356C3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A896CF" w14:textId="77777777" w:rsidR="00E44B3A" w:rsidRPr="003601C7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CAE61E8" w14:textId="77777777" w:rsidR="003601C7" w:rsidRPr="004A467F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lock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 w:rsidRPr="004A467F">
        <w:rPr>
          <w:rFonts w:ascii="Courier New" w:hAnsi="Courier New" w:cs="Courier New"/>
          <w:b/>
          <w:sz w:val="28"/>
          <w:szCs w:val="28"/>
        </w:rPr>
        <w:t>&lt;</w:t>
      </w:r>
      <w:proofErr w:type="spellStart"/>
      <w:r w:rsidRPr="003601C7">
        <w:rPr>
          <w:rFonts w:ascii="Courier New" w:hAnsi="Courier New" w:cs="Courier New"/>
          <w:b/>
          <w:sz w:val="28"/>
          <w:szCs w:val="28"/>
          <w:lang w:val="en-US"/>
        </w:rPr>
        <w:t>ctime</w:t>
      </w:r>
      <w:proofErr w:type="spellEnd"/>
      <w:r w:rsidRPr="004A467F">
        <w:rPr>
          <w:rFonts w:ascii="Courier New" w:hAnsi="Courier New" w:cs="Courier New"/>
          <w:b/>
          <w:sz w:val="28"/>
          <w:szCs w:val="28"/>
        </w:rPr>
        <w:t>&gt;</w:t>
      </w:r>
      <w:r w:rsidR="00395B02" w:rsidRPr="004A467F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стандартной библиотеки С++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58EEF1E6" w14:textId="77777777" w:rsidR="00E44B3A" w:rsidRPr="004A467F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Т.е. при первой отправке запроса значение </w:t>
      </w:r>
      <w:proofErr w:type="spellStart"/>
      <w:proofErr w:type="gramStart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057AE5" w:rsidRPr="004A467F">
        <w:rPr>
          <w:rFonts w:ascii="Courier New" w:hAnsi="Courier New" w:cs="Courier New"/>
          <w:b/>
          <w:sz w:val="28"/>
          <w:szCs w:val="28"/>
        </w:rPr>
        <w:t xml:space="preserve">  </w:t>
      </w:r>
      <w:r w:rsidR="00057AE5">
        <w:rPr>
          <w:rFonts w:ascii="Courier New" w:hAnsi="Courier New" w:cs="Courier New"/>
          <w:sz w:val="28"/>
          <w:szCs w:val="28"/>
        </w:rPr>
        <w:t>будет</w:t>
      </w:r>
      <w:proofErr w:type="gramEnd"/>
      <w:r w:rsidR="00057AE5">
        <w:rPr>
          <w:rFonts w:ascii="Courier New" w:hAnsi="Courier New" w:cs="Courier New"/>
          <w:sz w:val="28"/>
          <w:szCs w:val="28"/>
        </w:rPr>
        <w:t xml:space="preserve">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61C2DE9E" w14:textId="77777777" w:rsidR="00E44B3A" w:rsidRPr="004A467F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 w:rsidRPr="004A467F">
        <w:rPr>
          <w:rFonts w:ascii="Courier New" w:hAnsi="Courier New" w:cs="Courier New"/>
          <w:sz w:val="28"/>
          <w:szCs w:val="28"/>
        </w:rPr>
        <w:t>.</w:t>
      </w:r>
    </w:p>
    <w:p w14:paraId="0BE339FB" w14:textId="77777777" w:rsidR="00057AE5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 w:rsidRPr="004A467F"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2733F8D9" w14:textId="77777777" w:rsidR="00150B61" w:rsidRPr="00150B61" w:rsidRDefault="00057AE5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FDE6C2F" w14:textId="77777777" w:rsidR="00150B61" w:rsidRPr="004A467F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 w:rsidRPr="004A467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62E90843" w14:textId="77777777" w:rsidR="00150B61" w:rsidRPr="004A467F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4A46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14:paraId="20EECD3B" w14:textId="77777777" w:rsidR="00150B61" w:rsidRPr="004A467F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395B02">
        <w:rPr>
          <w:rFonts w:ascii="Courier New" w:hAnsi="Courier New" w:cs="Courier New"/>
          <w:sz w:val="28"/>
          <w:szCs w:val="28"/>
        </w:rPr>
        <w:t>из  7</w:t>
      </w:r>
      <w:proofErr w:type="gramEnd"/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принимается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14:paraId="04441094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40"/>
        <w:gridCol w:w="1040"/>
        <w:gridCol w:w="1040"/>
        <w:gridCol w:w="1040"/>
        <w:gridCol w:w="1096"/>
        <w:gridCol w:w="1096"/>
        <w:gridCol w:w="1096"/>
      </w:tblGrid>
      <w:tr w:rsidR="00FB093F" w14:paraId="4C8391CA" w14:textId="77777777" w:rsidTr="00FB093F">
        <w:tc>
          <w:tcPr>
            <w:tcW w:w="1196" w:type="dxa"/>
          </w:tcPr>
          <w:p w14:paraId="423C9D76" w14:textId="77777777"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14:paraId="2A718B5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14:paraId="60FB496B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14:paraId="233C6C48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14:paraId="6012DAE6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14:paraId="4E64941A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14:paraId="03928E8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14:paraId="287285CB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FB093F" w14:paraId="47D5DCE4" w14:textId="77777777" w:rsidTr="00FB093F">
        <w:tc>
          <w:tcPr>
            <w:tcW w:w="1196" w:type="dxa"/>
          </w:tcPr>
          <w:p w14:paraId="6E7CD270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14:paraId="45A20DA5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74F24FA0" w14:textId="2CB1A365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85</w:t>
            </w:r>
          </w:p>
        </w:tc>
        <w:tc>
          <w:tcPr>
            <w:tcW w:w="1196" w:type="dxa"/>
          </w:tcPr>
          <w:p w14:paraId="0EE5A16B" w14:textId="76677398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73</w:t>
            </w:r>
          </w:p>
        </w:tc>
        <w:tc>
          <w:tcPr>
            <w:tcW w:w="1196" w:type="dxa"/>
          </w:tcPr>
          <w:p w14:paraId="1A6E35C1" w14:textId="0CACD965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46</w:t>
            </w:r>
          </w:p>
        </w:tc>
        <w:tc>
          <w:tcPr>
            <w:tcW w:w="1196" w:type="dxa"/>
          </w:tcPr>
          <w:p w14:paraId="1110E337" w14:textId="1084A9D2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822</w:t>
            </w:r>
          </w:p>
        </w:tc>
        <w:tc>
          <w:tcPr>
            <w:tcW w:w="1197" w:type="dxa"/>
          </w:tcPr>
          <w:p w14:paraId="4FE96E00" w14:textId="0063AE37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45</w:t>
            </w:r>
          </w:p>
        </w:tc>
        <w:tc>
          <w:tcPr>
            <w:tcW w:w="1197" w:type="dxa"/>
          </w:tcPr>
          <w:p w14:paraId="492DD89B" w14:textId="56FA1B3F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50</w:t>
            </w:r>
          </w:p>
        </w:tc>
        <w:tc>
          <w:tcPr>
            <w:tcW w:w="1197" w:type="dxa"/>
          </w:tcPr>
          <w:p w14:paraId="7EDB8DA5" w14:textId="78B326E0" w:rsidR="00FB093F" w:rsidRPr="00FB093F" w:rsidRDefault="004A467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6</w:t>
            </w:r>
          </w:p>
        </w:tc>
      </w:tr>
      <w:tr w:rsidR="00FB093F" w14:paraId="1D6CD3FD" w14:textId="77777777" w:rsidTr="00FB093F">
        <w:tc>
          <w:tcPr>
            <w:tcW w:w="1196" w:type="dxa"/>
          </w:tcPr>
          <w:p w14:paraId="7287EAAC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14:paraId="6342AC23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0FD2AB09" w14:textId="676DF5B7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4</w:t>
            </w:r>
          </w:p>
        </w:tc>
        <w:tc>
          <w:tcPr>
            <w:tcW w:w="1196" w:type="dxa"/>
          </w:tcPr>
          <w:p w14:paraId="1FF83676" w14:textId="245463EF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8</w:t>
            </w:r>
          </w:p>
        </w:tc>
        <w:tc>
          <w:tcPr>
            <w:tcW w:w="1196" w:type="dxa"/>
          </w:tcPr>
          <w:p w14:paraId="104E1D91" w14:textId="616C61D7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0</w:t>
            </w:r>
          </w:p>
        </w:tc>
        <w:tc>
          <w:tcPr>
            <w:tcW w:w="1196" w:type="dxa"/>
          </w:tcPr>
          <w:p w14:paraId="1FD10F35" w14:textId="0EB3EA18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9</w:t>
            </w:r>
          </w:p>
        </w:tc>
        <w:tc>
          <w:tcPr>
            <w:tcW w:w="1197" w:type="dxa"/>
          </w:tcPr>
          <w:p w14:paraId="32411B54" w14:textId="19094858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9</w:t>
            </w:r>
          </w:p>
        </w:tc>
        <w:tc>
          <w:tcPr>
            <w:tcW w:w="1197" w:type="dxa"/>
          </w:tcPr>
          <w:p w14:paraId="06C22C67" w14:textId="7A9A73CF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6</w:t>
            </w:r>
          </w:p>
        </w:tc>
        <w:tc>
          <w:tcPr>
            <w:tcW w:w="1197" w:type="dxa"/>
          </w:tcPr>
          <w:p w14:paraId="622E1873" w14:textId="07946FFA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0</w:t>
            </w:r>
          </w:p>
        </w:tc>
      </w:tr>
      <w:tr w:rsidR="00FB093F" w14:paraId="5E103953" w14:textId="77777777" w:rsidTr="00FB093F">
        <w:tc>
          <w:tcPr>
            <w:tcW w:w="1196" w:type="dxa"/>
          </w:tcPr>
          <w:p w14:paraId="730D4D13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6052CCA2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63815112" w14:textId="56CCAE15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94</w:t>
            </w:r>
          </w:p>
        </w:tc>
        <w:tc>
          <w:tcPr>
            <w:tcW w:w="1196" w:type="dxa"/>
          </w:tcPr>
          <w:p w14:paraId="731000CB" w14:textId="68264968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88</w:t>
            </w:r>
          </w:p>
        </w:tc>
        <w:tc>
          <w:tcPr>
            <w:tcW w:w="1196" w:type="dxa"/>
          </w:tcPr>
          <w:p w14:paraId="47FB631B" w14:textId="300C50BC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3</w:t>
            </w:r>
          </w:p>
        </w:tc>
        <w:tc>
          <w:tcPr>
            <w:tcW w:w="1196" w:type="dxa"/>
          </w:tcPr>
          <w:p w14:paraId="1215EA4A" w14:textId="0D8D1170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7</w:t>
            </w:r>
          </w:p>
        </w:tc>
        <w:tc>
          <w:tcPr>
            <w:tcW w:w="1197" w:type="dxa"/>
          </w:tcPr>
          <w:p w14:paraId="6DC9C670" w14:textId="4F9833A2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5</w:t>
            </w:r>
          </w:p>
        </w:tc>
        <w:tc>
          <w:tcPr>
            <w:tcW w:w="1197" w:type="dxa"/>
          </w:tcPr>
          <w:p w14:paraId="70CEA14F" w14:textId="62A50D51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79</w:t>
            </w:r>
          </w:p>
        </w:tc>
        <w:tc>
          <w:tcPr>
            <w:tcW w:w="1197" w:type="dxa"/>
          </w:tcPr>
          <w:p w14:paraId="420F3FD2" w14:textId="2D41B9D6" w:rsidR="00FB093F" w:rsidRPr="00FB093F" w:rsidRDefault="00EB3919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55</w:t>
            </w:r>
          </w:p>
        </w:tc>
      </w:tr>
    </w:tbl>
    <w:p w14:paraId="2F73FD6B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14:paraId="0FCDCAAA" w14:textId="77777777" w:rsidR="00100C3B" w:rsidRPr="004A467F" w:rsidRDefault="00100C3B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снове </w:t>
      </w:r>
      <w:proofErr w:type="gramStart"/>
      <w:r>
        <w:rPr>
          <w:rFonts w:ascii="Courier New" w:hAnsi="Courier New" w:cs="Courier New"/>
          <w:sz w:val="28"/>
          <w:szCs w:val="28"/>
        </w:rPr>
        <w:t>заполненной  таблиц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с помощью </w:t>
      </w:r>
      <w:r>
        <w:rPr>
          <w:rFonts w:ascii="Courier New" w:hAnsi="Courier New" w:cs="Courier New"/>
          <w:sz w:val="28"/>
          <w:szCs w:val="28"/>
          <w:lang w:val="en-US"/>
        </w:rPr>
        <w:t>Excel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</w:p>
    <w:p w14:paraId="64E49899" w14:textId="77777777" w:rsidR="00061C8F" w:rsidRPr="004A467F" w:rsidRDefault="00061C8F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 w14:paraId="30BF124E" w14:textId="77777777" w:rsidR="008662B7" w:rsidRPr="004A467F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  <w:r w:rsidRPr="004A467F">
        <w:rPr>
          <w:rFonts w:ascii="Courier New" w:hAnsi="Courier New" w:cs="Courier New"/>
          <w:b/>
          <w:sz w:val="28"/>
          <w:szCs w:val="28"/>
        </w:rPr>
        <w:t xml:space="preserve">         </w:t>
      </w:r>
    </w:p>
    <w:p w14:paraId="2D2E0351" w14:textId="77777777" w:rsidR="008662B7" w:rsidRDefault="008662B7" w:rsidP="002716EE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14:paraId="5942111E" w14:textId="77777777" w:rsidR="008662B7" w:rsidRP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14:paraId="56978BCE" w14:textId="77777777" w:rsidR="008662B7" w:rsidRPr="004A467F" w:rsidRDefault="008662B7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>)  локаль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>SNTP</w:t>
      </w:r>
      <w:r w:rsidRPr="004A467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TP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14:paraId="0EDB4ADC" w14:textId="77777777" w:rsidR="008662B7" w:rsidRPr="004A467F" w:rsidRDefault="008662B7" w:rsidP="008662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Теперь 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4A46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14:paraId="0DD3986A" w14:textId="77777777" w:rsidR="002716EE" w:rsidRPr="002716EE" w:rsidRDefault="002716EE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 w:rsidRPr="004A467F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proofErr w:type="gramStart"/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proofErr w:type="spellEnd"/>
      <w:r w:rsidRPr="004A467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лиентских компьютерах с помощью  общего глобального сервера времени. </w:t>
      </w:r>
    </w:p>
    <w:p w14:paraId="098AE0B8" w14:textId="77777777" w:rsidR="002716EE" w:rsidRPr="00E94A7E" w:rsidRDefault="002716EE" w:rsidP="002716E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68"/>
        <w:gridCol w:w="869"/>
        <w:gridCol w:w="1040"/>
        <w:gridCol w:w="1040"/>
        <w:gridCol w:w="1040"/>
        <w:gridCol w:w="1096"/>
        <w:gridCol w:w="1096"/>
        <w:gridCol w:w="1096"/>
      </w:tblGrid>
      <w:tr w:rsidR="002716EE" w14:paraId="38AC3793" w14:textId="77777777" w:rsidTr="002716EE">
        <w:tc>
          <w:tcPr>
            <w:tcW w:w="2093" w:type="dxa"/>
          </w:tcPr>
          <w:p w14:paraId="2FDBADE3" w14:textId="77777777" w:rsidR="002716EE" w:rsidRDefault="002716EE" w:rsidP="005F7D8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881" w:type="dxa"/>
          </w:tcPr>
          <w:p w14:paraId="19AABC67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14:paraId="460A7437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14:paraId="1A192FAF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14:paraId="53470DE9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14:paraId="67ED8C78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14:paraId="1F32B5DB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14:paraId="7777595D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716EE" w14:paraId="09188183" w14:textId="77777777" w:rsidTr="002716EE">
        <w:tc>
          <w:tcPr>
            <w:tcW w:w="2093" w:type="dxa"/>
          </w:tcPr>
          <w:p w14:paraId="41DCE6BB" w14:textId="77777777" w:rsidR="002716EE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528C7617" w14:textId="77777777" w:rsidR="002716EE" w:rsidRPr="00FB093F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 w14:paraId="719B283E" w14:textId="3DCA2372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404</w:t>
            </w:r>
          </w:p>
        </w:tc>
        <w:tc>
          <w:tcPr>
            <w:tcW w:w="1078" w:type="dxa"/>
          </w:tcPr>
          <w:p w14:paraId="6863D532" w14:textId="6ECDA5CE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59</w:t>
            </w:r>
          </w:p>
        </w:tc>
        <w:tc>
          <w:tcPr>
            <w:tcW w:w="1078" w:type="dxa"/>
          </w:tcPr>
          <w:p w14:paraId="58F6D6F9" w14:textId="77A82347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124</w:t>
            </w:r>
          </w:p>
        </w:tc>
        <w:tc>
          <w:tcPr>
            <w:tcW w:w="1078" w:type="dxa"/>
          </w:tcPr>
          <w:p w14:paraId="10A1F94F" w14:textId="184F34A9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285</w:t>
            </w:r>
          </w:p>
        </w:tc>
        <w:tc>
          <w:tcPr>
            <w:tcW w:w="1121" w:type="dxa"/>
          </w:tcPr>
          <w:p w14:paraId="30E5FFED" w14:textId="1A90657B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458</w:t>
            </w:r>
          </w:p>
        </w:tc>
        <w:tc>
          <w:tcPr>
            <w:tcW w:w="1121" w:type="dxa"/>
          </w:tcPr>
          <w:p w14:paraId="0297F1BB" w14:textId="0B2E0978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602</w:t>
            </w:r>
          </w:p>
        </w:tc>
        <w:tc>
          <w:tcPr>
            <w:tcW w:w="1121" w:type="dxa"/>
          </w:tcPr>
          <w:p w14:paraId="1A21431D" w14:textId="1D901BED" w:rsidR="002716EE" w:rsidRPr="00FB093F" w:rsidRDefault="00B57A6B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2741</w:t>
            </w:r>
          </w:p>
        </w:tc>
      </w:tr>
    </w:tbl>
    <w:p w14:paraId="4A15F0CD" w14:textId="77777777"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3322"/>
    <w:rsid w:val="00057AE5"/>
    <w:rsid w:val="00061C8F"/>
    <w:rsid w:val="00070F08"/>
    <w:rsid w:val="00074C9F"/>
    <w:rsid w:val="00100C3B"/>
    <w:rsid w:val="00150B61"/>
    <w:rsid w:val="0018047C"/>
    <w:rsid w:val="00244BD5"/>
    <w:rsid w:val="002716EE"/>
    <w:rsid w:val="002D28A7"/>
    <w:rsid w:val="003601C7"/>
    <w:rsid w:val="00395B02"/>
    <w:rsid w:val="004313DD"/>
    <w:rsid w:val="00477D85"/>
    <w:rsid w:val="004A467F"/>
    <w:rsid w:val="00641189"/>
    <w:rsid w:val="00715A03"/>
    <w:rsid w:val="007628D2"/>
    <w:rsid w:val="008662B7"/>
    <w:rsid w:val="00883322"/>
    <w:rsid w:val="009501E7"/>
    <w:rsid w:val="00B57A6B"/>
    <w:rsid w:val="00DA21B9"/>
    <w:rsid w:val="00E44B3A"/>
    <w:rsid w:val="00E94A7E"/>
    <w:rsid w:val="00EB3919"/>
    <w:rsid w:val="00FB0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3B4CE1"/>
  <w15:docId w15:val="{1C2B1B62-556A-4C00-9806-D8F6130EA2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8E1152-5DE5-40D7-AE7B-EC14DEA838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49</Words>
  <Characters>256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Женя Николаева</cp:lastModifiedBy>
  <cp:revision>2</cp:revision>
  <dcterms:created xsi:type="dcterms:W3CDTF">2023-02-20T17:41:00Z</dcterms:created>
  <dcterms:modified xsi:type="dcterms:W3CDTF">2023-02-20T17:41:00Z</dcterms:modified>
</cp:coreProperties>
</file>